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2E5C944" w14:textId="77777777" w:rsidR="004D746D" w:rsidRPr="004D746D" w:rsidRDefault="004D746D" w:rsidP="004D746D">
      <w:pPr>
        <w:jc w:val="center"/>
        <w:rPr>
          <w:sz w:val="28"/>
          <w:szCs w:val="28"/>
        </w:rPr>
      </w:pPr>
      <w:r w:rsidRPr="004D746D">
        <w:rPr>
          <w:sz w:val="28"/>
          <w:szCs w:val="28"/>
        </w:rPr>
        <w:t>American University of Beirut</w:t>
      </w:r>
    </w:p>
    <w:p w14:paraId="1466EAD5" w14:textId="77777777" w:rsidR="004D746D" w:rsidRPr="004D746D" w:rsidRDefault="004D746D" w:rsidP="004D746D">
      <w:pPr>
        <w:jc w:val="center"/>
        <w:rPr>
          <w:smallCaps/>
        </w:rPr>
      </w:pPr>
      <w:r w:rsidRPr="004D746D">
        <w:rPr>
          <w:smallCaps/>
        </w:rPr>
        <w:t>Department of Electrical and Computer Engineering</w:t>
      </w:r>
    </w:p>
    <w:p w14:paraId="4B4B988A" w14:textId="77777777" w:rsidR="004D746D" w:rsidRDefault="004D746D" w:rsidP="004D746D">
      <w:pPr>
        <w:jc w:val="center"/>
      </w:pPr>
    </w:p>
    <w:p w14:paraId="2E27B196" w14:textId="77777777" w:rsidR="004D746D" w:rsidRDefault="004D746D" w:rsidP="000D3C2F">
      <w:r>
        <w:t>EECE 310 – Electronics</w:t>
      </w:r>
      <w:r>
        <w:tab/>
      </w:r>
      <w:r>
        <w:tab/>
      </w:r>
      <w:r>
        <w:tab/>
      </w:r>
      <w:r>
        <w:tab/>
      </w:r>
      <w:r>
        <w:tab/>
      </w:r>
      <w:r>
        <w:tab/>
        <w:t>Fall 20</w:t>
      </w:r>
      <w:r w:rsidR="00AC6AA9">
        <w:t>11</w:t>
      </w:r>
      <w:r w:rsidR="00FF47F2">
        <w:t xml:space="preserve"> – 201</w:t>
      </w:r>
      <w:r w:rsidR="00AC6AA9">
        <w:t>2</w:t>
      </w:r>
    </w:p>
    <w:p w14:paraId="43D49DF6" w14:textId="77777777" w:rsidR="004D746D" w:rsidRDefault="004D746D" w:rsidP="004D746D"/>
    <w:p w14:paraId="4EBCB15F" w14:textId="77777777" w:rsidR="004D746D" w:rsidRPr="004D746D" w:rsidRDefault="004D746D" w:rsidP="000D3C2F">
      <w:pPr>
        <w:jc w:val="center"/>
        <w:rPr>
          <w:i/>
          <w:iCs/>
        </w:rPr>
      </w:pPr>
      <w:r w:rsidRPr="004D746D">
        <w:rPr>
          <w:i/>
          <w:iCs/>
        </w:rPr>
        <w:t xml:space="preserve">Due </w:t>
      </w:r>
      <w:r w:rsidR="00C23792">
        <w:rPr>
          <w:i/>
          <w:iCs/>
        </w:rPr>
        <w:t>Wednes</w:t>
      </w:r>
      <w:r w:rsidRPr="004D746D">
        <w:rPr>
          <w:i/>
          <w:iCs/>
        </w:rPr>
        <w:t xml:space="preserve">day October </w:t>
      </w:r>
      <w:r w:rsidR="00FF47F2">
        <w:rPr>
          <w:i/>
          <w:iCs/>
        </w:rPr>
        <w:t>1</w:t>
      </w:r>
      <w:r w:rsidR="00AC6AA9">
        <w:rPr>
          <w:i/>
          <w:iCs/>
        </w:rPr>
        <w:t>2</w:t>
      </w:r>
      <w:r w:rsidRPr="004D746D">
        <w:rPr>
          <w:i/>
          <w:iCs/>
        </w:rPr>
        <w:t>, 20</w:t>
      </w:r>
      <w:r w:rsidR="00AC6AA9">
        <w:rPr>
          <w:i/>
          <w:iCs/>
        </w:rPr>
        <w:t>11</w:t>
      </w:r>
      <w:r w:rsidR="00FF47F2">
        <w:rPr>
          <w:i/>
          <w:iCs/>
        </w:rPr>
        <w:t xml:space="preserve"> at 9:00 a</w:t>
      </w:r>
      <w:r w:rsidR="00C23792">
        <w:rPr>
          <w:i/>
          <w:iCs/>
        </w:rPr>
        <w:t>m</w:t>
      </w:r>
    </w:p>
    <w:p w14:paraId="37ED5C88" w14:textId="77777777" w:rsidR="004D746D" w:rsidRDefault="004D746D" w:rsidP="004D746D"/>
    <w:p w14:paraId="2803B123" w14:textId="77777777" w:rsidR="00140D79" w:rsidRDefault="00140D79" w:rsidP="004D746D"/>
    <w:p w14:paraId="30AF5C7D" w14:textId="77777777" w:rsidR="004D746D" w:rsidRPr="004D746D" w:rsidRDefault="004D746D" w:rsidP="004D746D">
      <w:pPr>
        <w:rPr>
          <w:b/>
          <w:bCs/>
        </w:rPr>
      </w:pPr>
      <w:r w:rsidRPr="004D746D">
        <w:rPr>
          <w:b/>
          <w:bCs/>
        </w:rPr>
        <w:t>Homework 2</w:t>
      </w:r>
    </w:p>
    <w:p w14:paraId="527BF9E8" w14:textId="77777777" w:rsidR="004D746D" w:rsidRDefault="004D746D" w:rsidP="004D746D"/>
    <w:p w14:paraId="792F1298" w14:textId="77777777" w:rsidR="00AE6193" w:rsidRDefault="004D746D" w:rsidP="00FD2505">
      <w:r w:rsidRPr="004D746D">
        <w:rPr>
          <w:b/>
          <w:bCs/>
        </w:rPr>
        <w:t>1.</w:t>
      </w:r>
      <w:r>
        <w:t xml:space="preserve"> </w:t>
      </w:r>
      <w:r w:rsidR="00FD2505" w:rsidRPr="00FD2505">
        <w:rPr>
          <w:b/>
          <w:bCs/>
        </w:rPr>
        <w:t>[</w:t>
      </w:r>
      <w:r w:rsidR="00FD2505">
        <w:rPr>
          <w:b/>
          <w:bCs/>
        </w:rPr>
        <w:t>10</w:t>
      </w:r>
      <w:r w:rsidR="00FD2505" w:rsidRPr="00FD2505">
        <w:rPr>
          <w:b/>
          <w:bCs/>
        </w:rPr>
        <w:t xml:space="preserve"> points]</w:t>
      </w:r>
      <w:r w:rsidR="00FD2505">
        <w:rPr>
          <w:b/>
          <w:bCs/>
        </w:rPr>
        <w:t xml:space="preserve"> </w:t>
      </w:r>
      <w:r>
        <w:t xml:space="preserve">A junction diode </w:t>
      </w:r>
      <w:r w:rsidR="00225812">
        <w:t xml:space="preserve">operating at a temperature of </w:t>
      </w:r>
      <w:r w:rsidR="00220A0C">
        <w:t>37</w:t>
      </w:r>
      <w:r w:rsidR="00327213">
        <w:t xml:space="preserve"> degrees C </w:t>
      </w:r>
      <w:r w:rsidR="00AE6193">
        <w:t>is conducting a current of 0.</w:t>
      </w:r>
      <w:r w:rsidR="00220A0C">
        <w:t>33</w:t>
      </w:r>
      <w:r w:rsidR="00AE6193">
        <w:t xml:space="preserve"> mA, and has </w:t>
      </w:r>
      <w:r w:rsidR="00AE6193" w:rsidRPr="00AE6193">
        <w:rPr>
          <w:i/>
          <w:iCs/>
        </w:rPr>
        <w:t>n</w:t>
      </w:r>
      <w:r w:rsidR="00220A0C">
        <w:t xml:space="preserve"> = 1.2</w:t>
      </w:r>
      <w:r w:rsidR="00AE6193">
        <w:t>.</w:t>
      </w:r>
      <w:r>
        <w:t xml:space="preserve"> </w:t>
      </w:r>
    </w:p>
    <w:p w14:paraId="1DE93ED7" w14:textId="77777777" w:rsidR="00AE6193" w:rsidRDefault="004D746D" w:rsidP="00AE6193">
      <w:r>
        <w:t xml:space="preserve">(a) </w:t>
      </w:r>
      <w:r w:rsidR="00FD2505" w:rsidRPr="00FD2505">
        <w:rPr>
          <w:b/>
          <w:bCs/>
        </w:rPr>
        <w:t>[5 points]</w:t>
      </w:r>
      <w:r w:rsidR="00FD2505">
        <w:t xml:space="preserve"> </w:t>
      </w:r>
      <w:proofErr w:type="gramStart"/>
      <w:r w:rsidR="00AE6193">
        <w:t>What</w:t>
      </w:r>
      <w:proofErr w:type="gramEnd"/>
      <w:r w:rsidR="00AE6193">
        <w:t xml:space="preserve"> is the value of </w:t>
      </w:r>
      <w:r w:rsidR="00AE6193" w:rsidRPr="00AE6193">
        <w:rPr>
          <w:i/>
          <w:iCs/>
        </w:rPr>
        <w:t>I</w:t>
      </w:r>
      <w:r w:rsidR="00AE6193" w:rsidRPr="00AE6193">
        <w:rPr>
          <w:vertAlign w:val="subscript"/>
        </w:rPr>
        <w:t>S</w:t>
      </w:r>
      <w:r w:rsidR="00AE6193">
        <w:t xml:space="preserve"> for this diode if the </w:t>
      </w:r>
      <w:r>
        <w:t xml:space="preserve">diode </w:t>
      </w:r>
      <w:r w:rsidR="00327213">
        <w:t>voltage</w:t>
      </w:r>
      <w:r>
        <w:t xml:space="preserve"> is </w:t>
      </w:r>
      <w:r w:rsidR="00CB08B0">
        <w:t>0.</w:t>
      </w:r>
      <w:r w:rsidR="002E3138">
        <w:t>777</w:t>
      </w:r>
      <w:r w:rsidR="00327213">
        <w:t xml:space="preserve"> </w:t>
      </w:r>
      <w:r w:rsidR="00AE6193">
        <w:t>V</w:t>
      </w:r>
      <w:r>
        <w:t xml:space="preserve">? </w:t>
      </w:r>
    </w:p>
    <w:p w14:paraId="181C8E0F" w14:textId="77777777" w:rsidR="004D746D" w:rsidRDefault="004D746D" w:rsidP="00AE6193">
      <w:r>
        <w:t xml:space="preserve">(b) </w:t>
      </w:r>
      <w:r w:rsidR="00FD2505" w:rsidRPr="00FD2505">
        <w:rPr>
          <w:b/>
          <w:bCs/>
        </w:rPr>
        <w:t>[5 points]</w:t>
      </w:r>
      <w:r w:rsidR="00FD2505">
        <w:rPr>
          <w:b/>
          <w:bCs/>
        </w:rPr>
        <w:t xml:space="preserve"> </w:t>
      </w:r>
      <w:proofErr w:type="gramStart"/>
      <w:r>
        <w:t>What</w:t>
      </w:r>
      <w:proofErr w:type="gramEnd"/>
      <w:r>
        <w:t xml:space="preserve"> </w:t>
      </w:r>
      <w:r w:rsidR="00225812">
        <w:t xml:space="preserve">is the </w:t>
      </w:r>
      <w:r w:rsidR="00225812" w:rsidRPr="00225812">
        <w:rPr>
          <w:i/>
          <w:iCs/>
        </w:rPr>
        <w:t>change</w:t>
      </w:r>
      <w:r>
        <w:t xml:space="preserve"> </w:t>
      </w:r>
      <w:r w:rsidR="00225812">
        <w:t>in</w:t>
      </w:r>
      <w:r>
        <w:t xml:space="preserve"> the diode voltage if the current increases by a factor of </w:t>
      </w:r>
      <w:r w:rsidR="00C23792">
        <w:t>10</w:t>
      </w:r>
      <w:r>
        <w:t>0</w:t>
      </w:r>
      <w:r w:rsidR="00B369AE">
        <w:t>0</w:t>
      </w:r>
      <w:r>
        <w:t>?</w:t>
      </w:r>
    </w:p>
    <w:p w14:paraId="1A8281A9" w14:textId="77777777" w:rsidR="004D746D" w:rsidRDefault="004D746D" w:rsidP="004D746D"/>
    <w:p w14:paraId="1BB4EA51" w14:textId="77777777" w:rsidR="004D746D" w:rsidRDefault="004D746D" w:rsidP="00FD2505">
      <w:r w:rsidRPr="004D746D">
        <w:rPr>
          <w:b/>
          <w:bCs/>
        </w:rPr>
        <w:t>2.</w:t>
      </w:r>
      <w:r>
        <w:t xml:space="preserve"> </w:t>
      </w:r>
      <w:r w:rsidR="00FD2505" w:rsidRPr="00FD2505">
        <w:rPr>
          <w:b/>
          <w:bCs/>
        </w:rPr>
        <w:t>[60 points]</w:t>
      </w:r>
      <w:r w:rsidR="00FD2505">
        <w:t xml:space="preserve"> </w:t>
      </w:r>
      <w:r>
        <w:t xml:space="preserve">Find the operating point </w:t>
      </w:r>
      <w:r w:rsidR="00327213">
        <w:t>(</w:t>
      </w:r>
      <w:r w:rsidR="00327213" w:rsidRPr="00327213">
        <w:rPr>
          <w:i/>
          <w:iCs/>
        </w:rPr>
        <w:t>I</w:t>
      </w:r>
      <w:r w:rsidR="00327213" w:rsidRPr="00AC5830">
        <w:rPr>
          <w:vertAlign w:val="subscript"/>
        </w:rPr>
        <w:t>D</w:t>
      </w:r>
      <w:r w:rsidR="00327213">
        <w:t xml:space="preserve">, </w:t>
      </w:r>
      <w:r w:rsidR="00327213" w:rsidRPr="00327213">
        <w:rPr>
          <w:i/>
          <w:iCs/>
        </w:rPr>
        <w:t>V</w:t>
      </w:r>
      <w:r w:rsidR="00327213" w:rsidRPr="00AC5830">
        <w:rPr>
          <w:vertAlign w:val="subscript"/>
        </w:rPr>
        <w:t>D</w:t>
      </w:r>
      <w:r w:rsidR="00327213">
        <w:t xml:space="preserve">) </w:t>
      </w:r>
      <w:r>
        <w:t xml:space="preserve">for the diodes in the circuits shown below. Assume that all the diodes are </w:t>
      </w:r>
      <w:r w:rsidRPr="004E49B8">
        <w:rPr>
          <w:i/>
        </w:rPr>
        <w:t>ideal</w:t>
      </w:r>
      <w:r>
        <w:t>.</w:t>
      </w:r>
      <w:r w:rsidR="00FD2505">
        <w:t xml:space="preserve"> </w:t>
      </w:r>
      <w:r w:rsidR="00FD2505" w:rsidRPr="00FD2505">
        <w:rPr>
          <w:b/>
          <w:bCs/>
        </w:rPr>
        <w:t xml:space="preserve">[5 points for </w:t>
      </w:r>
      <w:r w:rsidR="00FD2505">
        <w:rPr>
          <w:b/>
          <w:bCs/>
        </w:rPr>
        <w:t xml:space="preserve">the </w:t>
      </w:r>
      <w:r w:rsidR="00FD2505" w:rsidRPr="00FD2505">
        <w:rPr>
          <w:b/>
          <w:bCs/>
        </w:rPr>
        <w:t>I</w:t>
      </w:r>
      <w:r w:rsidR="00FD2505" w:rsidRPr="00FD2505">
        <w:rPr>
          <w:b/>
          <w:bCs/>
          <w:vertAlign w:val="subscript"/>
        </w:rPr>
        <w:t>D</w:t>
      </w:r>
      <w:r w:rsidR="00FD2505" w:rsidRPr="00FD2505">
        <w:rPr>
          <w:b/>
          <w:bCs/>
        </w:rPr>
        <w:t xml:space="preserve"> </w:t>
      </w:r>
      <w:r w:rsidR="00FD2505">
        <w:rPr>
          <w:b/>
          <w:bCs/>
        </w:rPr>
        <w:t xml:space="preserve">value </w:t>
      </w:r>
      <w:r w:rsidR="00FD2505" w:rsidRPr="00FD2505">
        <w:rPr>
          <w:b/>
          <w:bCs/>
        </w:rPr>
        <w:t xml:space="preserve">per diode, 5 points </w:t>
      </w:r>
      <w:r w:rsidR="00FD2505">
        <w:rPr>
          <w:b/>
          <w:bCs/>
        </w:rPr>
        <w:t>for</w:t>
      </w:r>
      <w:r w:rsidR="00FD2505" w:rsidRPr="00FD2505">
        <w:rPr>
          <w:b/>
          <w:bCs/>
        </w:rPr>
        <w:t xml:space="preserve"> </w:t>
      </w:r>
      <w:r w:rsidR="00FD2505">
        <w:rPr>
          <w:b/>
          <w:bCs/>
        </w:rPr>
        <w:t xml:space="preserve">the </w:t>
      </w:r>
      <w:r w:rsidR="00FD2505" w:rsidRPr="00FD2505">
        <w:rPr>
          <w:b/>
          <w:bCs/>
        </w:rPr>
        <w:t>V</w:t>
      </w:r>
      <w:r w:rsidR="00FD2505" w:rsidRPr="00FD2505">
        <w:rPr>
          <w:b/>
          <w:bCs/>
          <w:vertAlign w:val="subscript"/>
        </w:rPr>
        <w:t>D</w:t>
      </w:r>
      <w:r w:rsidR="00FD2505" w:rsidRPr="00FD2505">
        <w:rPr>
          <w:b/>
          <w:bCs/>
        </w:rPr>
        <w:t xml:space="preserve"> </w:t>
      </w:r>
      <w:r w:rsidR="00FD2505">
        <w:rPr>
          <w:b/>
          <w:bCs/>
        </w:rPr>
        <w:t xml:space="preserve">value </w:t>
      </w:r>
      <w:r w:rsidR="00FD2505" w:rsidRPr="00FD2505">
        <w:rPr>
          <w:b/>
          <w:bCs/>
        </w:rPr>
        <w:t>per diode].</w:t>
      </w:r>
      <w:bookmarkStart w:id="0" w:name="_GoBack"/>
      <w:bookmarkEnd w:id="0"/>
    </w:p>
    <w:p w14:paraId="068DE891" w14:textId="77777777" w:rsidR="00327213" w:rsidRDefault="00327213" w:rsidP="004D746D"/>
    <w:p w14:paraId="0D1FAC90" w14:textId="77777777" w:rsidR="00327213" w:rsidRPr="00327213" w:rsidRDefault="00DD7585" w:rsidP="00327213">
      <w:pPr>
        <w:jc w:val="center"/>
      </w:pPr>
      <w:r>
        <w:object w:dxaOrig="8458" w:dyaOrig="3417" w14:anchorId="46B8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68pt" o:ole="">
            <v:imagedata r:id="rId6" o:title=""/>
          </v:shape>
          <o:OLEObject Type="Embed" ProgID="Visio.Drawing.11" ShapeID="_x0000_i1025" DrawAspect="Content" ObjectID="_1253198836" r:id="rId7"/>
        </w:object>
      </w:r>
    </w:p>
    <w:p w14:paraId="132BD866" w14:textId="77777777" w:rsidR="004D746D" w:rsidRDefault="004D746D" w:rsidP="004D746D"/>
    <w:p w14:paraId="14196A7E" w14:textId="77777777" w:rsidR="004D746D" w:rsidRPr="004D746D" w:rsidRDefault="004D746D" w:rsidP="00FD2505">
      <w:pPr>
        <w:rPr>
          <w:b/>
          <w:bCs/>
        </w:rPr>
      </w:pPr>
      <w:r w:rsidRPr="004D746D">
        <w:rPr>
          <w:b/>
          <w:bCs/>
        </w:rPr>
        <w:t xml:space="preserve">3. </w:t>
      </w:r>
      <w:r w:rsidR="00FD2505" w:rsidRPr="00FD2505">
        <w:rPr>
          <w:b/>
          <w:bCs/>
        </w:rPr>
        <w:t>[</w:t>
      </w:r>
      <w:r w:rsidR="00FD2505">
        <w:rPr>
          <w:b/>
          <w:bCs/>
        </w:rPr>
        <w:t>30</w:t>
      </w:r>
      <w:r w:rsidR="00FD2505" w:rsidRPr="00FD2505">
        <w:rPr>
          <w:b/>
          <w:bCs/>
        </w:rPr>
        <w:t xml:space="preserve"> points]</w:t>
      </w:r>
    </w:p>
    <w:p w14:paraId="2E172869" w14:textId="77777777" w:rsidR="004D746D" w:rsidRDefault="004D746D" w:rsidP="00AC5830">
      <w:r>
        <w:t xml:space="preserve">a. </w:t>
      </w:r>
      <w:r w:rsidR="00F36A33" w:rsidRPr="00FD2505">
        <w:rPr>
          <w:b/>
          <w:bCs/>
        </w:rPr>
        <w:t>[</w:t>
      </w:r>
      <w:r w:rsidR="00F36A33">
        <w:rPr>
          <w:b/>
          <w:bCs/>
        </w:rPr>
        <w:t>10</w:t>
      </w:r>
      <w:r w:rsidR="00F36A33" w:rsidRPr="00FD2505">
        <w:rPr>
          <w:b/>
          <w:bCs/>
        </w:rPr>
        <w:t xml:space="preserve"> points]</w:t>
      </w:r>
      <w:r w:rsidR="00F36A33">
        <w:rPr>
          <w:b/>
          <w:bCs/>
        </w:rPr>
        <w:t xml:space="preserve"> </w:t>
      </w:r>
      <w:r>
        <w:t xml:space="preserve">Assume that the diode in the circuit below is </w:t>
      </w:r>
      <w:r w:rsidRPr="00E654CC">
        <w:rPr>
          <w:i/>
          <w:iCs/>
        </w:rPr>
        <w:t>ideal</w:t>
      </w:r>
      <w:r>
        <w:t>. Find the operating point (</w:t>
      </w:r>
      <w:r w:rsidR="00AC5830">
        <w:rPr>
          <w:i/>
          <w:iCs/>
        </w:rPr>
        <w:t>I</w:t>
      </w:r>
      <w:r w:rsidRPr="00AC5830">
        <w:rPr>
          <w:vertAlign w:val="subscript"/>
        </w:rPr>
        <w:t>D</w:t>
      </w:r>
      <w:r>
        <w:t xml:space="preserve">, </w:t>
      </w:r>
      <w:r w:rsidR="00AC5830">
        <w:rPr>
          <w:i/>
          <w:iCs/>
        </w:rPr>
        <w:t>V</w:t>
      </w:r>
      <w:r w:rsidRPr="00AC5830">
        <w:rPr>
          <w:vertAlign w:val="subscript"/>
        </w:rPr>
        <w:t>D</w:t>
      </w:r>
      <w:r>
        <w:t xml:space="preserve">) of the diode. </w:t>
      </w:r>
      <w:r w:rsidRPr="004D746D">
        <w:rPr>
          <w:i/>
          <w:iCs/>
        </w:rPr>
        <w:t>Hint</w:t>
      </w:r>
      <w:r w:rsidR="00327213">
        <w:t xml:space="preserve">: Use the </w:t>
      </w:r>
      <w:proofErr w:type="spellStart"/>
      <w:r w:rsidR="00327213">
        <w:t>Th</w:t>
      </w:r>
      <w:r w:rsidR="00F31DC3">
        <w:t>é</w:t>
      </w:r>
      <w:r w:rsidR="00327213">
        <w:t>venin</w:t>
      </w:r>
      <w:proofErr w:type="spellEnd"/>
      <w:r>
        <w:t xml:space="preserve"> equivalent circuit.</w:t>
      </w:r>
    </w:p>
    <w:p w14:paraId="4976064E" w14:textId="77777777" w:rsidR="00BA0AB4" w:rsidRDefault="00BA0AB4" w:rsidP="00BA0AB4"/>
    <w:p w14:paraId="4FDCC716" w14:textId="77777777" w:rsidR="00327213" w:rsidRDefault="000E2EC8" w:rsidP="00BA0AB4">
      <w:pPr>
        <w:jc w:val="center"/>
      </w:pPr>
      <w:r>
        <w:object w:dxaOrig="2325" w:dyaOrig="3505" w14:anchorId="20EAA4B7">
          <v:shape id="_x0000_i1026" type="#_x0000_t75" style="width:148.5pt;height:223.5pt" o:ole="">
            <v:imagedata r:id="rId8" o:title=""/>
          </v:shape>
          <o:OLEObject Type="Embed" ProgID="Visio.Drawing.11" ShapeID="_x0000_i1026" DrawAspect="Content" ObjectID="_1253198837" r:id="rId9"/>
        </w:object>
      </w:r>
    </w:p>
    <w:p w14:paraId="63CE6E48" w14:textId="65D1D41E" w:rsidR="00B36887" w:rsidRDefault="004D746D" w:rsidP="00617BED">
      <w:r>
        <w:t xml:space="preserve">b. Repeat part (a) for a real diode </w:t>
      </w:r>
      <w:r w:rsidR="00BA0AB4">
        <w:t xml:space="preserve">at a temperature of </w:t>
      </w:r>
      <w:r w:rsidR="00617BED">
        <w:t>27</w:t>
      </w:r>
      <w:r w:rsidR="00BA0AB4">
        <w:t xml:space="preserve"> degrees C </w:t>
      </w:r>
      <w:r>
        <w:t xml:space="preserve">with </w:t>
      </w:r>
      <w:r w:rsidRPr="004D746D">
        <w:rPr>
          <w:i/>
          <w:iCs/>
        </w:rPr>
        <w:t>n</w:t>
      </w:r>
      <w:r>
        <w:t xml:space="preserve"> = 1</w:t>
      </w:r>
      <w:r w:rsidR="00B5429F">
        <w:t>.2</w:t>
      </w:r>
      <w:r>
        <w:t xml:space="preserve"> and </w:t>
      </w:r>
    </w:p>
    <w:p w14:paraId="0169B174" w14:textId="0FF99496" w:rsidR="004D746D" w:rsidRDefault="004D746D" w:rsidP="00B36887">
      <w:r w:rsidRPr="004D746D">
        <w:rPr>
          <w:i/>
          <w:iCs/>
        </w:rPr>
        <w:t>I</w:t>
      </w:r>
      <w:r w:rsidRPr="00AC5830">
        <w:rPr>
          <w:vertAlign w:val="subscript"/>
        </w:rPr>
        <w:t>S</w:t>
      </w:r>
      <w:r>
        <w:t xml:space="preserve"> = 10</w:t>
      </w:r>
      <w:r w:rsidRPr="004D746D">
        <w:rPr>
          <w:vertAlign w:val="superscript"/>
        </w:rPr>
        <w:t>-1</w:t>
      </w:r>
      <w:r w:rsidR="00B5429F">
        <w:rPr>
          <w:vertAlign w:val="superscript"/>
        </w:rPr>
        <w:t>4</w:t>
      </w:r>
      <w:r>
        <w:t xml:space="preserve"> A</w:t>
      </w:r>
      <w:r w:rsidR="00BA0AB4">
        <w:t>,</w:t>
      </w:r>
      <w:r>
        <w:t xml:space="preserve"> using:</w:t>
      </w:r>
    </w:p>
    <w:p w14:paraId="4EC954D4" w14:textId="77777777" w:rsidR="00BA0AB4" w:rsidRDefault="00BA0AB4" w:rsidP="004D746D"/>
    <w:p w14:paraId="1CC830DF" w14:textId="77777777" w:rsidR="004D746D" w:rsidRDefault="004D746D" w:rsidP="00AC5830">
      <w:r>
        <w:tab/>
        <w:t xml:space="preserve">i. </w:t>
      </w:r>
      <w:r w:rsidR="00F36A33" w:rsidRPr="00FD2505">
        <w:rPr>
          <w:b/>
          <w:bCs/>
        </w:rPr>
        <w:t>[</w:t>
      </w:r>
      <w:r w:rsidR="00F36A33">
        <w:rPr>
          <w:b/>
          <w:bCs/>
        </w:rPr>
        <w:t>10</w:t>
      </w:r>
      <w:r w:rsidR="00F36A33" w:rsidRPr="00FD2505">
        <w:rPr>
          <w:b/>
          <w:bCs/>
        </w:rPr>
        <w:t xml:space="preserve"> points]</w:t>
      </w:r>
      <w:r w:rsidR="00F36A33">
        <w:rPr>
          <w:b/>
          <w:bCs/>
        </w:rPr>
        <w:t xml:space="preserve"> </w:t>
      </w:r>
      <w:r>
        <w:t xml:space="preserve">Iterations with an initial guess for </w:t>
      </w:r>
      <w:r w:rsidR="00AC5830">
        <w:rPr>
          <w:i/>
          <w:iCs/>
        </w:rPr>
        <w:t>I</w:t>
      </w:r>
      <w:r w:rsidR="00BA0AB4" w:rsidRPr="00AC5830">
        <w:rPr>
          <w:vertAlign w:val="subscript"/>
        </w:rPr>
        <w:t>D</w:t>
      </w:r>
      <w:r>
        <w:t xml:space="preserve"> equal to the value found in part (a)</w:t>
      </w:r>
    </w:p>
    <w:p w14:paraId="47079083" w14:textId="77777777" w:rsidR="00BA0AB4" w:rsidRDefault="00BA0AB4" w:rsidP="004D746D"/>
    <w:p w14:paraId="083FBF98" w14:textId="77777777" w:rsidR="004D746D" w:rsidRDefault="004D746D" w:rsidP="004D746D">
      <w:r>
        <w:tab/>
        <w:t xml:space="preserve">ii. </w:t>
      </w:r>
      <w:r w:rsidR="00F36A33" w:rsidRPr="00FD2505">
        <w:rPr>
          <w:b/>
          <w:bCs/>
        </w:rPr>
        <w:t>[</w:t>
      </w:r>
      <w:r w:rsidR="00F36A33">
        <w:rPr>
          <w:b/>
          <w:bCs/>
        </w:rPr>
        <w:t>10</w:t>
      </w:r>
      <w:r w:rsidR="00F36A33" w:rsidRPr="00FD2505">
        <w:rPr>
          <w:b/>
          <w:bCs/>
        </w:rPr>
        <w:t xml:space="preserve"> points]</w:t>
      </w:r>
      <w:r w:rsidR="00F36A33">
        <w:rPr>
          <w:b/>
          <w:bCs/>
        </w:rPr>
        <w:t xml:space="preserve"> </w:t>
      </w:r>
      <w:proofErr w:type="gramStart"/>
      <w:r>
        <w:t>The</w:t>
      </w:r>
      <w:proofErr w:type="gramEnd"/>
      <w:r>
        <w:t xml:space="preserve"> </w:t>
      </w:r>
      <w:r w:rsidR="00BA0AB4">
        <w:t xml:space="preserve">graphical </w:t>
      </w:r>
      <w:r>
        <w:t>load line method.</w:t>
      </w:r>
    </w:p>
    <w:p w14:paraId="10A5E112" w14:textId="77777777" w:rsidR="004D746D" w:rsidRDefault="004D746D" w:rsidP="004D746D"/>
    <w:sectPr w:rsidR="004D746D" w:rsidSect="00140D79">
      <w:pgSz w:w="11907" w:h="16840" w:code="9"/>
      <w:pgMar w:top="1440" w:right="1797" w:bottom="1440" w:left="179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EE3048"/>
    <w:multiLevelType w:val="hybridMultilevel"/>
    <w:tmpl w:val="D16242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46D"/>
    <w:rsid w:val="00051E16"/>
    <w:rsid w:val="000D3C2F"/>
    <w:rsid w:val="000E2EC8"/>
    <w:rsid w:val="00140D79"/>
    <w:rsid w:val="001862D7"/>
    <w:rsid w:val="00220A0C"/>
    <w:rsid w:val="00225812"/>
    <w:rsid w:val="002D6A89"/>
    <w:rsid w:val="002E3138"/>
    <w:rsid w:val="00327213"/>
    <w:rsid w:val="003E44BA"/>
    <w:rsid w:val="004B3D27"/>
    <w:rsid w:val="004C2480"/>
    <w:rsid w:val="004D746D"/>
    <w:rsid w:val="004E49B8"/>
    <w:rsid w:val="005C5210"/>
    <w:rsid w:val="00617BED"/>
    <w:rsid w:val="00717C11"/>
    <w:rsid w:val="007A524B"/>
    <w:rsid w:val="007F45D1"/>
    <w:rsid w:val="008E6B6C"/>
    <w:rsid w:val="009957D0"/>
    <w:rsid w:val="009F5093"/>
    <w:rsid w:val="00AA2F2C"/>
    <w:rsid w:val="00AC5830"/>
    <w:rsid w:val="00AC6AA9"/>
    <w:rsid w:val="00AE6193"/>
    <w:rsid w:val="00B2243D"/>
    <w:rsid w:val="00B36887"/>
    <w:rsid w:val="00B369AE"/>
    <w:rsid w:val="00B5429F"/>
    <w:rsid w:val="00B80B89"/>
    <w:rsid w:val="00B83DF2"/>
    <w:rsid w:val="00B94509"/>
    <w:rsid w:val="00BA0AB4"/>
    <w:rsid w:val="00BD5752"/>
    <w:rsid w:val="00C23792"/>
    <w:rsid w:val="00CB08B0"/>
    <w:rsid w:val="00D108C3"/>
    <w:rsid w:val="00D926F4"/>
    <w:rsid w:val="00DD7585"/>
    <w:rsid w:val="00E279BB"/>
    <w:rsid w:val="00E654CC"/>
    <w:rsid w:val="00EA2A91"/>
    <w:rsid w:val="00F31DC3"/>
    <w:rsid w:val="00F36A33"/>
    <w:rsid w:val="00FD2505"/>
    <w:rsid w:val="00FF4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5D76C6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78</Words>
  <Characters>1019</Characters>
  <Application>Microsoft Macintosh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merican University of Beirut</Company>
  <LinksUpToDate>false</LinksUpToDate>
  <CharactersWithSpaces>1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6</cp:revision>
  <cp:lastPrinted>2009-10-14T12:21:00Z</cp:lastPrinted>
  <dcterms:created xsi:type="dcterms:W3CDTF">2011-10-01T18:11:00Z</dcterms:created>
  <dcterms:modified xsi:type="dcterms:W3CDTF">2011-10-05T15:01:00Z</dcterms:modified>
</cp:coreProperties>
</file>